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4FA8" w:rsidRDefault="002A4FA8" w:rsidP="002A4FA8">
      <w:pPr>
        <w:jc w:val="both"/>
        <w:rPr>
          <w:rFonts w:ascii="Tahoma" w:hAnsi="Tahoma"/>
        </w:rPr>
      </w:pPr>
      <w:r>
        <w:rPr>
          <w:rFonts w:ascii="Tahoma" w:hAnsi="Tahoma"/>
        </w:rPr>
        <w:t xml:space="preserve">Digito de Verificación </w:t>
      </w:r>
    </w:p>
    <w:p w:rsidR="002A4FA8" w:rsidRDefault="002A4FA8" w:rsidP="002A4FA8">
      <w:pPr>
        <w:jc w:val="both"/>
        <w:rPr>
          <w:rFonts w:ascii="Tahoma" w:hAnsi="Tahoma"/>
        </w:rPr>
      </w:pPr>
    </w:p>
    <w:p w:rsidR="002A4FA8" w:rsidRDefault="002A4FA8" w:rsidP="002A4FA8">
      <w:pPr>
        <w:jc w:val="both"/>
        <w:rPr>
          <w:rFonts w:ascii="Tahoma" w:hAnsi="Tahoma"/>
        </w:rPr>
      </w:pPr>
      <w:r>
        <w:rPr>
          <w:rFonts w:ascii="Tahoma" w:hAnsi="Tahoma"/>
        </w:rPr>
        <w:t xml:space="preserve">Estudiante: </w:t>
      </w:r>
      <w:r w:rsidRPr="00957382">
        <w:rPr>
          <w:rFonts w:ascii="Tahoma" w:hAnsi="Tahoma"/>
          <w:u w:val="single"/>
        </w:rPr>
        <w:t>Jair Andrés Días Puentes</w:t>
      </w:r>
      <w:r>
        <w:rPr>
          <w:rFonts w:ascii="Tahoma" w:hAnsi="Tahoma"/>
        </w:rPr>
        <w:t xml:space="preserve"> </w:t>
      </w:r>
      <w:r>
        <w:rPr>
          <w:rFonts w:ascii="Tahoma" w:hAnsi="Tahoma"/>
        </w:rPr>
        <w:tab/>
      </w:r>
      <w:r>
        <w:rPr>
          <w:rFonts w:ascii="Tahoma" w:hAnsi="Tahoma"/>
        </w:rPr>
        <w:tab/>
      </w:r>
      <w:r>
        <w:rPr>
          <w:rFonts w:ascii="Tahoma" w:hAnsi="Tahoma"/>
        </w:rPr>
        <w:tab/>
      </w:r>
      <w:r>
        <w:rPr>
          <w:rFonts w:ascii="Tahoma" w:hAnsi="Tahoma"/>
        </w:rPr>
        <w:tab/>
      </w:r>
      <w:r>
        <w:rPr>
          <w:rFonts w:ascii="Tahoma" w:hAnsi="Tahoma"/>
        </w:rPr>
        <w:tab/>
        <w:t xml:space="preserve">Cód. </w:t>
      </w:r>
      <w:r w:rsidRPr="00957382">
        <w:rPr>
          <w:rFonts w:ascii="Tahoma" w:hAnsi="Tahoma"/>
          <w:u w:val="single"/>
        </w:rPr>
        <w:t>201423002601</w:t>
      </w:r>
    </w:p>
    <w:p w:rsidR="002A4FA8" w:rsidRDefault="002A4FA8" w:rsidP="002A4FA8">
      <w:pPr>
        <w:jc w:val="both"/>
        <w:rPr>
          <w:rFonts w:ascii="Tahoma" w:hAnsi="Tahoma"/>
        </w:rPr>
      </w:pPr>
    </w:p>
    <w:p w:rsidR="002A4FA8" w:rsidRPr="008D7230" w:rsidRDefault="002A4FA8" w:rsidP="002A4FA8">
      <w:pPr>
        <w:jc w:val="both"/>
        <w:rPr>
          <w:rFonts w:ascii="Tahoma" w:hAnsi="Tahoma"/>
          <w:b/>
        </w:rPr>
      </w:pPr>
      <w:r w:rsidRPr="008D7230">
        <w:rPr>
          <w:rFonts w:ascii="Tahoma" w:hAnsi="Tahoma"/>
          <w:b/>
        </w:rPr>
        <w:t>INTRODUCCIÓN</w:t>
      </w:r>
    </w:p>
    <w:p w:rsidR="002A4FA8" w:rsidRDefault="002A4FA8" w:rsidP="002A4FA8">
      <w:pPr>
        <w:jc w:val="both"/>
        <w:rPr>
          <w:rFonts w:ascii="Tahoma" w:hAnsi="Tahoma"/>
        </w:rPr>
      </w:pPr>
      <w:r>
        <w:rPr>
          <w:rFonts w:ascii="Tahoma" w:hAnsi="Tahoma"/>
        </w:rPr>
        <w:t>Programa en JavaScript que permite calcular el digito de verificación en base al algoritmo módulo 11</w:t>
      </w:r>
      <w:r>
        <w:rPr>
          <w:rFonts w:ascii="Tahoma" w:hAnsi="Tahoma"/>
        </w:rPr>
        <w:t>.</w:t>
      </w:r>
    </w:p>
    <w:p w:rsidR="002A4FA8" w:rsidRDefault="002A4FA8" w:rsidP="002A4FA8">
      <w:pPr>
        <w:jc w:val="both"/>
        <w:rPr>
          <w:rFonts w:ascii="Tahoma" w:hAnsi="Tahoma"/>
        </w:rPr>
      </w:pPr>
    </w:p>
    <w:p w:rsidR="002A4FA8" w:rsidRPr="008D7230" w:rsidRDefault="002A4FA8" w:rsidP="002A4FA8">
      <w:pPr>
        <w:jc w:val="both"/>
        <w:rPr>
          <w:rFonts w:ascii="Tahoma" w:hAnsi="Tahoma"/>
          <w:b/>
        </w:rPr>
      </w:pPr>
      <w:r w:rsidRPr="008D7230">
        <w:rPr>
          <w:rFonts w:ascii="Tahoma" w:hAnsi="Tahoma"/>
          <w:b/>
        </w:rPr>
        <w:t>OBJETIVOS</w:t>
      </w:r>
    </w:p>
    <w:p w:rsidR="002A4FA8" w:rsidRDefault="002A4FA8" w:rsidP="002A4FA8">
      <w:pPr>
        <w:jc w:val="both"/>
        <w:rPr>
          <w:rFonts w:ascii="Tahoma" w:hAnsi="Tahoma"/>
          <w:b/>
        </w:rPr>
      </w:pPr>
      <w:r w:rsidRPr="008D7230">
        <w:rPr>
          <w:rFonts w:ascii="Tahoma" w:hAnsi="Tahoma"/>
          <w:b/>
        </w:rPr>
        <w:t xml:space="preserve">OBJETIVO GENERAL </w:t>
      </w:r>
    </w:p>
    <w:p w:rsidR="002A4FA8" w:rsidRPr="00BA6DFD" w:rsidRDefault="002A4FA8" w:rsidP="002A4FA8">
      <w:pPr>
        <w:jc w:val="both"/>
        <w:rPr>
          <w:rFonts w:ascii="Tahoma" w:hAnsi="Tahoma"/>
        </w:rPr>
      </w:pPr>
      <w:r>
        <w:rPr>
          <w:rFonts w:ascii="Tahoma" w:hAnsi="Tahoma"/>
        </w:rPr>
        <w:t xml:space="preserve">Calcular el digito de verificación con el algoritmo </w:t>
      </w:r>
      <w:r>
        <w:rPr>
          <w:rFonts w:ascii="Tahoma" w:hAnsi="Tahoma"/>
        </w:rPr>
        <w:t xml:space="preserve">módulo </w:t>
      </w:r>
      <w:r>
        <w:rPr>
          <w:rFonts w:ascii="Tahoma" w:hAnsi="Tahoma"/>
        </w:rPr>
        <w:t>11</w:t>
      </w:r>
      <w:r>
        <w:rPr>
          <w:rFonts w:ascii="Tahoma" w:hAnsi="Tahoma"/>
        </w:rPr>
        <w:t>.</w:t>
      </w:r>
    </w:p>
    <w:p w:rsidR="002A4FA8" w:rsidRDefault="002A4FA8" w:rsidP="002A4FA8">
      <w:pPr>
        <w:jc w:val="both"/>
        <w:rPr>
          <w:rFonts w:ascii="Tahoma" w:hAnsi="Tahoma"/>
        </w:rPr>
      </w:pPr>
    </w:p>
    <w:p w:rsidR="002A4FA8" w:rsidRDefault="002A4FA8" w:rsidP="002A4FA8">
      <w:pPr>
        <w:jc w:val="both"/>
        <w:rPr>
          <w:rFonts w:ascii="Tahoma" w:hAnsi="Tahoma"/>
          <w:b/>
        </w:rPr>
      </w:pPr>
      <w:r w:rsidRPr="008D7230">
        <w:rPr>
          <w:rFonts w:ascii="Tahoma" w:hAnsi="Tahoma"/>
          <w:b/>
        </w:rPr>
        <w:t xml:space="preserve">OBJETIVOS ESPECÍFICOS </w:t>
      </w:r>
    </w:p>
    <w:p w:rsidR="002A4FA8" w:rsidRDefault="002A4FA8" w:rsidP="002A4FA8">
      <w:pPr>
        <w:numPr>
          <w:ilvl w:val="0"/>
          <w:numId w:val="12"/>
        </w:numPr>
        <w:jc w:val="both"/>
        <w:rPr>
          <w:rFonts w:ascii="Tahoma" w:hAnsi="Tahoma"/>
        </w:rPr>
      </w:pPr>
      <w:r>
        <w:rPr>
          <w:rFonts w:ascii="Tahoma" w:hAnsi="Tahoma"/>
        </w:rPr>
        <w:t xml:space="preserve">Crear un programa que </w:t>
      </w:r>
      <w:r>
        <w:rPr>
          <w:rFonts w:ascii="Tahoma" w:hAnsi="Tahoma"/>
        </w:rPr>
        <w:t xml:space="preserve"> </w:t>
      </w:r>
      <w:r>
        <w:rPr>
          <w:rFonts w:ascii="Tahoma" w:hAnsi="Tahoma"/>
        </w:rPr>
        <w:t>calcule el</w:t>
      </w:r>
      <w:r>
        <w:rPr>
          <w:rFonts w:ascii="Tahoma" w:hAnsi="Tahoma"/>
        </w:rPr>
        <w:t xml:space="preserve"> digito de verificación con el algoritmo </w:t>
      </w:r>
      <w:r>
        <w:rPr>
          <w:rFonts w:ascii="Tahoma" w:hAnsi="Tahoma"/>
        </w:rPr>
        <w:t>módulo</w:t>
      </w:r>
      <w:r>
        <w:rPr>
          <w:rFonts w:ascii="Tahoma" w:hAnsi="Tahoma"/>
        </w:rPr>
        <w:t xml:space="preserve"> 11.</w:t>
      </w:r>
    </w:p>
    <w:p w:rsidR="002A4FA8" w:rsidRDefault="002A4FA8" w:rsidP="002A4FA8">
      <w:pPr>
        <w:numPr>
          <w:ilvl w:val="0"/>
          <w:numId w:val="12"/>
        </w:numPr>
        <w:jc w:val="both"/>
        <w:rPr>
          <w:rFonts w:ascii="Tahoma" w:hAnsi="Tahoma"/>
        </w:rPr>
      </w:pPr>
      <w:r>
        <w:rPr>
          <w:rFonts w:ascii="Tahoma" w:hAnsi="Tahoma"/>
        </w:rPr>
        <w:t>Documentar el código del programa.</w:t>
      </w:r>
    </w:p>
    <w:p w:rsidR="002A4FA8" w:rsidRDefault="002A4FA8">
      <w:r>
        <w:br w:type="page"/>
      </w:r>
    </w:p>
    <w:p w:rsidR="002A4FA8" w:rsidRDefault="002A4FA8" w:rsidP="002A4FA8">
      <w:r>
        <w:lastRenderedPageBreak/>
        <w:t>/** Nombre</w:t>
      </w:r>
      <w:proofErr w:type="gramStart"/>
      <w:r>
        <w:t>:  procesar</w:t>
      </w:r>
      <w:proofErr w:type="gramEnd"/>
      <w:r>
        <w:t xml:space="preserve"> **/</w:t>
      </w:r>
    </w:p>
    <w:p w:rsidR="002A4FA8" w:rsidRDefault="002A4FA8" w:rsidP="002A4FA8">
      <w:r>
        <w:t xml:space="preserve">/** Descripción: Válida el número ingresado en el formulario, </w:t>
      </w:r>
      <w:proofErr w:type="spellStart"/>
      <w:r>
        <w:t>cálcula</w:t>
      </w:r>
      <w:proofErr w:type="spellEnd"/>
      <w:r>
        <w:t xml:space="preserve"> el dígito de verificación </w:t>
      </w:r>
      <w:proofErr w:type="spellStart"/>
      <w:r>
        <w:t>dependiento</w:t>
      </w:r>
      <w:proofErr w:type="spellEnd"/>
      <w:r>
        <w:t xml:space="preserve"> </w:t>
      </w:r>
    </w:p>
    <w:p w:rsidR="002A4FA8" w:rsidRDefault="002A4FA8" w:rsidP="002A4FA8">
      <w:r>
        <w:t xml:space="preserve"> ** </w:t>
      </w:r>
      <w:proofErr w:type="gramStart"/>
      <w:r>
        <w:t>del</w:t>
      </w:r>
      <w:proofErr w:type="gramEnd"/>
      <w:r>
        <w:t xml:space="preserve"> tipo (aleatoria, predeterminada) **/</w:t>
      </w:r>
    </w:p>
    <w:p w:rsidR="002A4FA8" w:rsidRDefault="002A4FA8" w:rsidP="002A4FA8">
      <w:r>
        <w:t>/** Parámetros: tipo: Indica el tipo de clave privada que se va a generar.</w:t>
      </w:r>
    </w:p>
    <w:p w:rsidR="002A4FA8" w:rsidRDefault="002A4FA8" w:rsidP="002A4FA8">
      <w:r>
        <w:t xml:space="preserve"> **     1. </w:t>
      </w:r>
      <w:proofErr w:type="gramStart"/>
      <w:r>
        <w:t>aleatoria</w:t>
      </w:r>
      <w:proofErr w:type="gramEnd"/>
    </w:p>
    <w:p w:rsidR="002A4FA8" w:rsidRDefault="002A4FA8" w:rsidP="002A4FA8">
      <w:r>
        <w:t xml:space="preserve"> **     2. </w:t>
      </w:r>
      <w:proofErr w:type="gramStart"/>
      <w:r>
        <w:t>predeterminada</w:t>
      </w:r>
      <w:proofErr w:type="gramEnd"/>
      <w:r>
        <w:t xml:space="preserve"> **/</w:t>
      </w:r>
    </w:p>
    <w:p w:rsidR="002A4FA8" w:rsidRDefault="002A4FA8" w:rsidP="002A4FA8">
      <w:proofErr w:type="spellStart"/>
      <w:proofErr w:type="gramStart"/>
      <w:r>
        <w:t>function</w:t>
      </w:r>
      <w:proofErr w:type="spellEnd"/>
      <w:proofErr w:type="gramEnd"/>
      <w:r>
        <w:t xml:space="preserve"> procesar (tipo){</w:t>
      </w:r>
    </w:p>
    <w:p w:rsidR="002A4FA8" w:rsidRDefault="002A4FA8" w:rsidP="002A4FA8">
      <w:r>
        <w:t xml:space="preserve">    </w:t>
      </w:r>
      <w:proofErr w:type="spellStart"/>
      <w:proofErr w:type="gramStart"/>
      <w:r>
        <w:t>var</w:t>
      </w:r>
      <w:proofErr w:type="spellEnd"/>
      <w:proofErr w:type="gramEnd"/>
      <w:r>
        <w:t xml:space="preserve"> </w:t>
      </w:r>
      <w:proofErr w:type="spellStart"/>
      <w:r>
        <w:t>numero</w:t>
      </w:r>
      <w:proofErr w:type="spellEnd"/>
      <w:r>
        <w:t xml:space="preserve"> = </w:t>
      </w:r>
      <w:proofErr w:type="spellStart"/>
      <w:r>
        <w:t>document.getElementById</w:t>
      </w:r>
      <w:proofErr w:type="spellEnd"/>
      <w:r>
        <w:t>("</w:t>
      </w:r>
      <w:proofErr w:type="spellStart"/>
      <w:r>
        <w:t>number</w:t>
      </w:r>
      <w:proofErr w:type="spellEnd"/>
      <w:r>
        <w:t xml:space="preserve">"); //Obtiene el objeto </w:t>
      </w:r>
      <w:proofErr w:type="spellStart"/>
      <w:r>
        <w:t>html</w:t>
      </w:r>
      <w:proofErr w:type="spellEnd"/>
      <w:r>
        <w:t xml:space="preserve"> que contiene el campo del formulario</w:t>
      </w:r>
    </w:p>
    <w:p w:rsidR="002A4FA8" w:rsidRDefault="002A4FA8" w:rsidP="002A4FA8"/>
    <w:p w:rsidR="002A4FA8" w:rsidRDefault="002A4FA8" w:rsidP="002A4FA8">
      <w:r>
        <w:t xml:space="preserve">    </w:t>
      </w:r>
      <w:proofErr w:type="spellStart"/>
      <w:proofErr w:type="gramStart"/>
      <w:r>
        <w:t>if</w:t>
      </w:r>
      <w:proofErr w:type="spellEnd"/>
      <w:proofErr w:type="gramEnd"/>
      <w:r>
        <w:t>(!</w:t>
      </w:r>
      <w:proofErr w:type="spellStart"/>
      <w:r>
        <w:t>numero.value</w:t>
      </w:r>
      <w:proofErr w:type="spellEnd"/>
      <w:r>
        <w:t xml:space="preserve">){ //Si el número esta </w:t>
      </w:r>
      <w:proofErr w:type="spellStart"/>
      <w:r>
        <w:t>vacio</w:t>
      </w:r>
      <w:proofErr w:type="spellEnd"/>
    </w:p>
    <w:p w:rsidR="002A4FA8" w:rsidRDefault="002A4FA8" w:rsidP="002A4FA8">
      <w:r>
        <w:t xml:space="preserve">        </w:t>
      </w:r>
      <w:proofErr w:type="spellStart"/>
      <w:proofErr w:type="gramStart"/>
      <w:r>
        <w:t>alert</w:t>
      </w:r>
      <w:proofErr w:type="spellEnd"/>
      <w:proofErr w:type="gramEnd"/>
      <w:r>
        <w:t xml:space="preserve">("El número no puede estar </w:t>
      </w:r>
      <w:proofErr w:type="spellStart"/>
      <w:r>
        <w:t>vacio</w:t>
      </w:r>
      <w:proofErr w:type="spellEnd"/>
      <w:r>
        <w:t>, por favor ingresa un número");</w:t>
      </w:r>
    </w:p>
    <w:p w:rsidR="002A4FA8" w:rsidRDefault="002A4FA8" w:rsidP="002A4FA8">
      <w:r>
        <w:t xml:space="preserve">    }</w:t>
      </w:r>
    </w:p>
    <w:p w:rsidR="002A4FA8" w:rsidRDefault="002A4FA8" w:rsidP="002A4FA8">
      <w:r>
        <w:t xml:space="preserve">    </w:t>
      </w:r>
      <w:proofErr w:type="spellStart"/>
      <w:proofErr w:type="gramStart"/>
      <w:r>
        <w:t>else</w:t>
      </w:r>
      <w:proofErr w:type="spellEnd"/>
      <w:proofErr w:type="gramEnd"/>
      <w:r>
        <w:t xml:space="preserve"> </w:t>
      </w:r>
      <w:proofErr w:type="spellStart"/>
      <w:r>
        <w:t>if</w:t>
      </w:r>
      <w:proofErr w:type="spellEnd"/>
      <w:r>
        <w:t>(</w:t>
      </w:r>
      <w:proofErr w:type="spellStart"/>
      <w:r>
        <w:t>isNaN</w:t>
      </w:r>
      <w:proofErr w:type="spellEnd"/>
      <w:r>
        <w:t>(!</w:t>
      </w:r>
      <w:proofErr w:type="spellStart"/>
      <w:r>
        <w:t>numero.value</w:t>
      </w:r>
      <w:proofErr w:type="spellEnd"/>
      <w:r>
        <w:t>)){ //Si el valor ingresado no es un número</w:t>
      </w:r>
    </w:p>
    <w:p w:rsidR="002A4FA8" w:rsidRDefault="002A4FA8" w:rsidP="002A4FA8">
      <w:r>
        <w:t xml:space="preserve">        </w:t>
      </w:r>
      <w:proofErr w:type="spellStart"/>
      <w:proofErr w:type="gramStart"/>
      <w:r>
        <w:t>alert</w:t>
      </w:r>
      <w:proofErr w:type="spellEnd"/>
      <w:proofErr w:type="gramEnd"/>
      <w:r>
        <w:t>("El valor ingresado no es un número, por favor ingresa un número");</w:t>
      </w:r>
    </w:p>
    <w:p w:rsidR="002A4FA8" w:rsidRDefault="002A4FA8" w:rsidP="002A4FA8">
      <w:r>
        <w:t xml:space="preserve">    }</w:t>
      </w:r>
    </w:p>
    <w:p w:rsidR="002A4FA8" w:rsidRDefault="002A4FA8" w:rsidP="002A4FA8">
      <w:r>
        <w:t xml:space="preserve">    </w:t>
      </w:r>
      <w:proofErr w:type="spellStart"/>
      <w:proofErr w:type="gramStart"/>
      <w:r>
        <w:t>else</w:t>
      </w:r>
      <w:proofErr w:type="spellEnd"/>
      <w:proofErr w:type="gramEnd"/>
      <w:r>
        <w:t>{ //Si el valor es un número</w:t>
      </w:r>
    </w:p>
    <w:p w:rsidR="002A4FA8" w:rsidRDefault="002A4FA8" w:rsidP="002A4FA8">
      <w:r>
        <w:t xml:space="preserve">        </w:t>
      </w:r>
      <w:proofErr w:type="spellStart"/>
      <w:proofErr w:type="gramStart"/>
      <w:r>
        <w:t>var</w:t>
      </w:r>
      <w:proofErr w:type="spellEnd"/>
      <w:proofErr w:type="gramEnd"/>
      <w:r>
        <w:t xml:space="preserve"> </w:t>
      </w:r>
      <w:proofErr w:type="spellStart"/>
      <w:r>
        <w:t>clavePrivada</w:t>
      </w:r>
      <w:proofErr w:type="spellEnd"/>
      <w:r>
        <w:t xml:space="preserve"> = </w:t>
      </w:r>
      <w:proofErr w:type="spellStart"/>
      <w:r>
        <w:t>generarClavePrivada</w:t>
      </w:r>
      <w:proofErr w:type="spellEnd"/>
      <w:r>
        <w:t>(</w:t>
      </w:r>
      <w:proofErr w:type="spellStart"/>
      <w:r>
        <w:t>numero.value.length</w:t>
      </w:r>
      <w:proofErr w:type="spellEnd"/>
      <w:r>
        <w:t>, tipo); //Obtiene la clave privada</w:t>
      </w:r>
    </w:p>
    <w:p w:rsidR="002A4FA8" w:rsidRDefault="002A4FA8" w:rsidP="002A4FA8">
      <w:r>
        <w:t xml:space="preserve">        </w:t>
      </w:r>
      <w:proofErr w:type="spellStart"/>
      <w:proofErr w:type="gramStart"/>
      <w:r>
        <w:t>var</w:t>
      </w:r>
      <w:proofErr w:type="spellEnd"/>
      <w:proofErr w:type="gramEnd"/>
      <w:r>
        <w:t xml:space="preserve"> digito = </w:t>
      </w:r>
      <w:proofErr w:type="spellStart"/>
      <w:r>
        <w:t>generarDigito</w:t>
      </w:r>
      <w:proofErr w:type="spellEnd"/>
      <w:r>
        <w:t>(</w:t>
      </w:r>
      <w:proofErr w:type="spellStart"/>
      <w:r>
        <w:t>clavePrivada</w:t>
      </w:r>
      <w:proofErr w:type="spellEnd"/>
      <w:r>
        <w:t xml:space="preserve">, </w:t>
      </w:r>
      <w:proofErr w:type="spellStart"/>
      <w:r>
        <w:t>numero.value</w:t>
      </w:r>
      <w:proofErr w:type="spellEnd"/>
      <w:r>
        <w:t>); //Obtiene el dígito de verificación</w:t>
      </w:r>
    </w:p>
    <w:p w:rsidR="002A4FA8" w:rsidRDefault="002A4FA8" w:rsidP="002A4FA8">
      <w:r>
        <w:t xml:space="preserve">        </w:t>
      </w:r>
      <w:proofErr w:type="spellStart"/>
      <w:proofErr w:type="gramStart"/>
      <w:r>
        <w:t>document.getElementById</w:t>
      </w:r>
      <w:proofErr w:type="spellEnd"/>
      <w:r>
        <w:t>(</w:t>
      </w:r>
      <w:proofErr w:type="gramEnd"/>
      <w:r>
        <w:t>"digito").</w:t>
      </w:r>
      <w:proofErr w:type="spellStart"/>
      <w:r>
        <w:t>innerHTML</w:t>
      </w:r>
      <w:proofErr w:type="spellEnd"/>
      <w:r>
        <w:t xml:space="preserve"> = '- ' + digito; //Muestra el dígito en la </w:t>
      </w:r>
      <w:proofErr w:type="spellStart"/>
      <w:r>
        <w:t>pantall</w:t>
      </w:r>
      <w:proofErr w:type="spellEnd"/>
    </w:p>
    <w:p w:rsidR="002A4FA8" w:rsidRDefault="002A4FA8" w:rsidP="002A4FA8">
      <w:r>
        <w:t xml:space="preserve">    }</w:t>
      </w:r>
    </w:p>
    <w:p w:rsidR="002A4FA8" w:rsidRDefault="002A4FA8" w:rsidP="002A4FA8">
      <w:r>
        <w:t>}</w:t>
      </w:r>
    </w:p>
    <w:p w:rsidR="002A4FA8" w:rsidRDefault="002A4FA8" w:rsidP="002A4FA8"/>
    <w:p w:rsidR="002A4FA8" w:rsidRDefault="002A4FA8" w:rsidP="002A4FA8">
      <w:r>
        <w:t xml:space="preserve">/** Nombre: </w:t>
      </w:r>
      <w:proofErr w:type="spellStart"/>
      <w:r>
        <w:t>generarDigito</w:t>
      </w:r>
      <w:proofErr w:type="spellEnd"/>
      <w:r>
        <w:t xml:space="preserve"> **/</w:t>
      </w:r>
    </w:p>
    <w:p w:rsidR="002A4FA8" w:rsidRDefault="002A4FA8" w:rsidP="002A4FA8">
      <w:r>
        <w:t>/** Descripción: calcula el dígito de verificación con clave predeterminada o aleatoria **/</w:t>
      </w:r>
    </w:p>
    <w:p w:rsidR="002A4FA8" w:rsidRDefault="002A4FA8" w:rsidP="002A4FA8">
      <w:r>
        <w:t xml:space="preserve">/** Parámetros: </w:t>
      </w:r>
      <w:proofErr w:type="spellStart"/>
      <w:r>
        <w:t>clavePrivada</w:t>
      </w:r>
      <w:proofErr w:type="spellEnd"/>
      <w:r>
        <w:t xml:space="preserve">: clave privada, </w:t>
      </w:r>
      <w:proofErr w:type="spellStart"/>
      <w:r>
        <w:t>clavePublica</w:t>
      </w:r>
      <w:proofErr w:type="spellEnd"/>
      <w:r>
        <w:t>: número ingresado en el formulario **/</w:t>
      </w:r>
    </w:p>
    <w:p w:rsidR="002A4FA8" w:rsidRDefault="002A4FA8" w:rsidP="002A4FA8">
      <w:r>
        <w:t>/** Retorna: Retorna el dígito calculado **/</w:t>
      </w:r>
    </w:p>
    <w:p w:rsidR="002A4FA8" w:rsidRDefault="002A4FA8" w:rsidP="002A4FA8">
      <w:proofErr w:type="spellStart"/>
      <w:proofErr w:type="gramStart"/>
      <w:r>
        <w:t>function</w:t>
      </w:r>
      <w:proofErr w:type="spellEnd"/>
      <w:proofErr w:type="gramEnd"/>
      <w:r>
        <w:t xml:space="preserve"> </w:t>
      </w:r>
      <w:proofErr w:type="spellStart"/>
      <w:r>
        <w:t>generarDigito</w:t>
      </w:r>
      <w:proofErr w:type="spellEnd"/>
      <w:r>
        <w:t>(</w:t>
      </w:r>
      <w:proofErr w:type="spellStart"/>
      <w:r>
        <w:t>clavePrivada</w:t>
      </w:r>
      <w:proofErr w:type="spellEnd"/>
      <w:r>
        <w:t xml:space="preserve">, </w:t>
      </w:r>
      <w:proofErr w:type="spellStart"/>
      <w:r>
        <w:t>clavePublica</w:t>
      </w:r>
      <w:proofErr w:type="spellEnd"/>
      <w:r>
        <w:t>){</w:t>
      </w:r>
    </w:p>
    <w:p w:rsidR="002A4FA8" w:rsidRDefault="002A4FA8" w:rsidP="002A4FA8"/>
    <w:p w:rsidR="002A4FA8" w:rsidRDefault="002A4FA8" w:rsidP="002A4FA8">
      <w:r>
        <w:t xml:space="preserve">    </w:t>
      </w:r>
      <w:proofErr w:type="spellStart"/>
      <w:proofErr w:type="gramStart"/>
      <w:r>
        <w:t>var</w:t>
      </w:r>
      <w:proofErr w:type="spellEnd"/>
      <w:proofErr w:type="gramEnd"/>
      <w:r>
        <w:t xml:space="preserve"> </w:t>
      </w:r>
      <w:proofErr w:type="spellStart"/>
      <w:r>
        <w:t>multiTemp</w:t>
      </w:r>
      <w:proofErr w:type="spellEnd"/>
      <w:r>
        <w:t xml:space="preserve"> = 0; //Guarda el resultado de la multiplicación</w:t>
      </w:r>
    </w:p>
    <w:p w:rsidR="002A4FA8" w:rsidRDefault="002A4FA8" w:rsidP="002A4FA8">
      <w:r>
        <w:t xml:space="preserve">    </w:t>
      </w:r>
      <w:proofErr w:type="spellStart"/>
      <w:proofErr w:type="gramStart"/>
      <w:r>
        <w:t>var</w:t>
      </w:r>
      <w:proofErr w:type="spellEnd"/>
      <w:proofErr w:type="gramEnd"/>
      <w:r>
        <w:t xml:space="preserve"> suma = 0; //Guarda el acumulado de la suma</w:t>
      </w:r>
    </w:p>
    <w:p w:rsidR="002A4FA8" w:rsidRDefault="002A4FA8" w:rsidP="002A4FA8"/>
    <w:p w:rsidR="002A4FA8" w:rsidRDefault="002A4FA8" w:rsidP="002A4FA8">
      <w:r>
        <w:t xml:space="preserve">    //Por cada dígito de la clave privada</w:t>
      </w:r>
    </w:p>
    <w:p w:rsidR="002A4FA8" w:rsidRDefault="002A4FA8" w:rsidP="002A4FA8">
      <w:r>
        <w:t xml:space="preserve">    </w:t>
      </w:r>
      <w:proofErr w:type="spellStart"/>
      <w:proofErr w:type="gramStart"/>
      <w:r>
        <w:t>for</w:t>
      </w:r>
      <w:proofErr w:type="spellEnd"/>
      <w:r>
        <w:t>(</w:t>
      </w:r>
      <w:proofErr w:type="spellStart"/>
      <w:proofErr w:type="gramEnd"/>
      <w:r>
        <w:t>var</w:t>
      </w:r>
      <w:proofErr w:type="spellEnd"/>
      <w:r>
        <w:t xml:space="preserve"> i =0; i&lt;</w:t>
      </w:r>
      <w:proofErr w:type="spellStart"/>
      <w:r>
        <w:t>clavePrivada.length</w:t>
      </w:r>
      <w:proofErr w:type="spellEnd"/>
      <w:r>
        <w:t>; i++ ){</w:t>
      </w:r>
    </w:p>
    <w:p w:rsidR="002A4FA8" w:rsidRDefault="002A4FA8" w:rsidP="002A4FA8"/>
    <w:p w:rsidR="002A4FA8" w:rsidRDefault="002A4FA8" w:rsidP="002A4FA8">
      <w:r>
        <w:t xml:space="preserve">        </w:t>
      </w:r>
      <w:proofErr w:type="spellStart"/>
      <w:proofErr w:type="gramStart"/>
      <w:r>
        <w:t>multiTemp</w:t>
      </w:r>
      <w:proofErr w:type="spellEnd"/>
      <w:proofErr w:type="gramEnd"/>
      <w:r>
        <w:t xml:space="preserve"> = </w:t>
      </w:r>
      <w:proofErr w:type="spellStart"/>
      <w:r>
        <w:t>clavePublica</w:t>
      </w:r>
      <w:proofErr w:type="spellEnd"/>
      <w:r>
        <w:t xml:space="preserve">[i] * </w:t>
      </w:r>
      <w:proofErr w:type="spellStart"/>
      <w:r>
        <w:t>clavePrivada</w:t>
      </w:r>
      <w:proofErr w:type="spellEnd"/>
      <w:r>
        <w:t>[i]; //Multiplica el valor de la clave privada por el valor de la clave pública en la posición [i]</w:t>
      </w:r>
    </w:p>
    <w:p w:rsidR="002A4FA8" w:rsidRDefault="002A4FA8" w:rsidP="002A4FA8">
      <w:r>
        <w:t xml:space="preserve">        </w:t>
      </w:r>
      <w:proofErr w:type="gramStart"/>
      <w:r>
        <w:t>suma</w:t>
      </w:r>
      <w:proofErr w:type="gramEnd"/>
      <w:r>
        <w:t xml:space="preserve"> = suma + </w:t>
      </w:r>
      <w:proofErr w:type="spellStart"/>
      <w:r>
        <w:t>multiTemp</w:t>
      </w:r>
      <w:proofErr w:type="spellEnd"/>
      <w:r>
        <w:t>; //Guarda la suma</w:t>
      </w:r>
    </w:p>
    <w:p w:rsidR="002A4FA8" w:rsidRDefault="002A4FA8" w:rsidP="002A4FA8">
      <w:r>
        <w:t xml:space="preserve">    }</w:t>
      </w:r>
    </w:p>
    <w:p w:rsidR="002A4FA8" w:rsidRDefault="002A4FA8" w:rsidP="002A4FA8"/>
    <w:p w:rsidR="002A4FA8" w:rsidRDefault="002A4FA8" w:rsidP="002A4FA8">
      <w:r>
        <w:t xml:space="preserve">    </w:t>
      </w:r>
      <w:proofErr w:type="spellStart"/>
      <w:proofErr w:type="gramStart"/>
      <w:r>
        <w:t>var</w:t>
      </w:r>
      <w:proofErr w:type="spellEnd"/>
      <w:proofErr w:type="gramEnd"/>
      <w:r>
        <w:t xml:space="preserve"> resto = suma % 11; //calcula el resto de la </w:t>
      </w:r>
      <w:proofErr w:type="spellStart"/>
      <w:r>
        <w:t>disión</w:t>
      </w:r>
      <w:proofErr w:type="spellEnd"/>
      <w:r>
        <w:t xml:space="preserve"> de la suma entre 11</w:t>
      </w:r>
    </w:p>
    <w:p w:rsidR="002A4FA8" w:rsidRDefault="002A4FA8" w:rsidP="002A4FA8">
      <w:r>
        <w:t xml:space="preserve">    </w:t>
      </w:r>
      <w:proofErr w:type="spellStart"/>
      <w:proofErr w:type="gramStart"/>
      <w:r>
        <w:t>var</w:t>
      </w:r>
      <w:proofErr w:type="spellEnd"/>
      <w:proofErr w:type="gramEnd"/>
      <w:r>
        <w:t xml:space="preserve"> digito = 11-resto; //sustrae el valor del resto de 11</w:t>
      </w:r>
    </w:p>
    <w:p w:rsidR="002A4FA8" w:rsidRDefault="002A4FA8" w:rsidP="002A4FA8"/>
    <w:p w:rsidR="002A4FA8" w:rsidRDefault="002A4FA8" w:rsidP="002A4FA8">
      <w:r>
        <w:t xml:space="preserve">    </w:t>
      </w:r>
      <w:proofErr w:type="gramStart"/>
      <w:r>
        <w:t>digito</w:t>
      </w:r>
      <w:proofErr w:type="gramEnd"/>
      <w:r>
        <w:t xml:space="preserve"> = (digito &gt;9)? </w:t>
      </w:r>
      <w:proofErr w:type="gramStart"/>
      <w:r>
        <w:t>0 :</w:t>
      </w:r>
      <w:proofErr w:type="gramEnd"/>
      <w:r>
        <w:t xml:space="preserve"> digito; //Si el resultado del residuo es de 2 dígitos el resultado es 0</w:t>
      </w:r>
    </w:p>
    <w:p w:rsidR="002A4FA8" w:rsidRDefault="002A4FA8" w:rsidP="002A4FA8"/>
    <w:p w:rsidR="002A4FA8" w:rsidRDefault="002A4FA8" w:rsidP="002A4FA8">
      <w:r>
        <w:t xml:space="preserve">    </w:t>
      </w:r>
      <w:proofErr w:type="spellStart"/>
      <w:proofErr w:type="gramStart"/>
      <w:r>
        <w:t>return</w:t>
      </w:r>
      <w:proofErr w:type="spellEnd"/>
      <w:proofErr w:type="gramEnd"/>
      <w:r>
        <w:t xml:space="preserve"> digito;</w:t>
      </w:r>
    </w:p>
    <w:p w:rsidR="002A4FA8" w:rsidRDefault="002A4FA8" w:rsidP="002A4FA8">
      <w:r>
        <w:t>}</w:t>
      </w:r>
    </w:p>
    <w:p w:rsidR="002A4FA8" w:rsidRDefault="002A4FA8" w:rsidP="002A4FA8"/>
    <w:p w:rsidR="002A4FA8" w:rsidRDefault="002A4FA8" w:rsidP="002A4FA8">
      <w:r>
        <w:t>/** Nombre</w:t>
      </w:r>
      <w:proofErr w:type="gramStart"/>
      <w:r>
        <w:t xml:space="preserve">:  </w:t>
      </w:r>
      <w:proofErr w:type="spellStart"/>
      <w:r>
        <w:t>generarClavePrivada</w:t>
      </w:r>
      <w:proofErr w:type="spellEnd"/>
      <w:proofErr w:type="gramEnd"/>
      <w:r>
        <w:t xml:space="preserve"> **/</w:t>
      </w:r>
    </w:p>
    <w:p w:rsidR="002A4FA8" w:rsidRDefault="002A4FA8" w:rsidP="002A4FA8">
      <w:r>
        <w:t>/** Descripción</w:t>
      </w:r>
      <w:proofErr w:type="gramStart"/>
      <w:r>
        <w:t>:  Genera</w:t>
      </w:r>
      <w:proofErr w:type="gramEnd"/>
      <w:r>
        <w:t xml:space="preserve"> la clave privada dependiendo del tipo **/</w:t>
      </w:r>
    </w:p>
    <w:p w:rsidR="002A4FA8" w:rsidRDefault="002A4FA8" w:rsidP="002A4FA8">
      <w:r>
        <w:t>/** Parámetros: longitud: longitud de la clave privada que se generará, tipo: Indica el tipo de clave privada que se va a generar.</w:t>
      </w:r>
    </w:p>
    <w:p w:rsidR="002A4FA8" w:rsidRDefault="002A4FA8" w:rsidP="002A4FA8">
      <w:r>
        <w:t xml:space="preserve"> **     1. </w:t>
      </w:r>
      <w:proofErr w:type="gramStart"/>
      <w:r>
        <w:t>aleatoria</w:t>
      </w:r>
      <w:proofErr w:type="gramEnd"/>
    </w:p>
    <w:p w:rsidR="002A4FA8" w:rsidRDefault="002A4FA8" w:rsidP="002A4FA8">
      <w:r>
        <w:t xml:space="preserve"> **     2. </w:t>
      </w:r>
      <w:proofErr w:type="gramStart"/>
      <w:r>
        <w:t>predeterminada</w:t>
      </w:r>
      <w:proofErr w:type="gramEnd"/>
      <w:r>
        <w:t xml:space="preserve"> **/</w:t>
      </w:r>
    </w:p>
    <w:p w:rsidR="002A4FA8" w:rsidRDefault="002A4FA8" w:rsidP="002A4FA8">
      <w:r>
        <w:t>/** Retorna</w:t>
      </w:r>
      <w:proofErr w:type="gramStart"/>
      <w:r>
        <w:t>:  Retorna</w:t>
      </w:r>
      <w:proofErr w:type="gramEnd"/>
      <w:r>
        <w:t xml:space="preserve"> la clave privada generada **/</w:t>
      </w:r>
    </w:p>
    <w:p w:rsidR="002A4FA8" w:rsidRDefault="002A4FA8" w:rsidP="002A4FA8">
      <w:proofErr w:type="spellStart"/>
      <w:proofErr w:type="gramStart"/>
      <w:r>
        <w:t>function</w:t>
      </w:r>
      <w:proofErr w:type="spellEnd"/>
      <w:proofErr w:type="gramEnd"/>
      <w:r>
        <w:t xml:space="preserve"> </w:t>
      </w:r>
      <w:proofErr w:type="spellStart"/>
      <w:r>
        <w:t>generarClavePrivada</w:t>
      </w:r>
      <w:proofErr w:type="spellEnd"/>
      <w:r>
        <w:t xml:space="preserve"> (longitud, tipo){</w:t>
      </w:r>
    </w:p>
    <w:p w:rsidR="002A4FA8" w:rsidRDefault="002A4FA8" w:rsidP="002A4FA8"/>
    <w:p w:rsidR="002A4FA8" w:rsidRDefault="002A4FA8" w:rsidP="002A4FA8">
      <w:r>
        <w:t xml:space="preserve">    </w:t>
      </w:r>
      <w:proofErr w:type="spellStart"/>
      <w:proofErr w:type="gramStart"/>
      <w:r>
        <w:t>var</w:t>
      </w:r>
      <w:proofErr w:type="spellEnd"/>
      <w:proofErr w:type="gramEnd"/>
      <w:r>
        <w:t xml:space="preserve"> </w:t>
      </w:r>
      <w:proofErr w:type="spellStart"/>
      <w:r>
        <w:t>clavePrivada</w:t>
      </w:r>
      <w:proofErr w:type="spellEnd"/>
      <w:r>
        <w:t xml:space="preserve"> = ''; //Clave privada</w:t>
      </w:r>
    </w:p>
    <w:p w:rsidR="002A4FA8" w:rsidRDefault="002A4FA8" w:rsidP="002A4FA8">
      <w:r>
        <w:t xml:space="preserve">    </w:t>
      </w:r>
      <w:proofErr w:type="spellStart"/>
      <w:proofErr w:type="gramStart"/>
      <w:r>
        <w:t>var</w:t>
      </w:r>
      <w:proofErr w:type="spellEnd"/>
      <w:proofErr w:type="gramEnd"/>
      <w:r>
        <w:t xml:space="preserve"> </w:t>
      </w:r>
      <w:proofErr w:type="spellStart"/>
      <w:r>
        <w:t>tmp</w:t>
      </w:r>
      <w:proofErr w:type="spellEnd"/>
      <w:r>
        <w:t xml:space="preserve"> = 1; //Variable temporal para clave predeterminada</w:t>
      </w:r>
    </w:p>
    <w:p w:rsidR="002A4FA8" w:rsidRDefault="002A4FA8" w:rsidP="002A4FA8"/>
    <w:p w:rsidR="002A4FA8" w:rsidRDefault="002A4FA8" w:rsidP="002A4FA8">
      <w:r>
        <w:t xml:space="preserve">    </w:t>
      </w:r>
      <w:proofErr w:type="spellStart"/>
      <w:proofErr w:type="gramStart"/>
      <w:r>
        <w:t>for</w:t>
      </w:r>
      <w:proofErr w:type="spellEnd"/>
      <w:r>
        <w:t>(</w:t>
      </w:r>
      <w:proofErr w:type="spellStart"/>
      <w:proofErr w:type="gramEnd"/>
      <w:r>
        <w:t>var</w:t>
      </w:r>
      <w:proofErr w:type="spellEnd"/>
      <w:r>
        <w:t xml:space="preserve"> i =0; i&lt;longitud; i++ ){</w:t>
      </w:r>
    </w:p>
    <w:p w:rsidR="002A4FA8" w:rsidRDefault="002A4FA8" w:rsidP="002A4FA8">
      <w:r>
        <w:t xml:space="preserve">        </w:t>
      </w:r>
      <w:proofErr w:type="spellStart"/>
      <w:proofErr w:type="gramStart"/>
      <w:r>
        <w:t>if</w:t>
      </w:r>
      <w:proofErr w:type="spellEnd"/>
      <w:r>
        <w:t>(</w:t>
      </w:r>
      <w:proofErr w:type="gramEnd"/>
      <w:r>
        <w:t>tipo == 1){ //Si es aleatoria</w:t>
      </w:r>
    </w:p>
    <w:p w:rsidR="002A4FA8" w:rsidRDefault="002A4FA8" w:rsidP="002A4FA8">
      <w:r>
        <w:lastRenderedPageBreak/>
        <w:t xml:space="preserve">            </w:t>
      </w:r>
      <w:proofErr w:type="spellStart"/>
      <w:proofErr w:type="gramStart"/>
      <w:r>
        <w:t>clavePrivada</w:t>
      </w:r>
      <w:proofErr w:type="spellEnd"/>
      <w:proofErr w:type="gramEnd"/>
      <w:r>
        <w:t xml:space="preserve"> = </w:t>
      </w:r>
      <w:proofErr w:type="spellStart"/>
      <w:r>
        <w:t>clavePrivada</w:t>
      </w:r>
      <w:proofErr w:type="spellEnd"/>
      <w:r>
        <w:t xml:space="preserve"> + </w:t>
      </w:r>
      <w:proofErr w:type="spellStart"/>
      <w:r>
        <w:t>Math.floor</w:t>
      </w:r>
      <w:proofErr w:type="spellEnd"/>
      <w:r>
        <w:t>((</w:t>
      </w:r>
      <w:proofErr w:type="spellStart"/>
      <w:r>
        <w:t>Math.random</w:t>
      </w:r>
      <w:proofErr w:type="spellEnd"/>
      <w:r>
        <w:t>() * 9) + 1); //Genera un numero aleatorio entre 0 a 9</w:t>
      </w:r>
    </w:p>
    <w:p w:rsidR="002A4FA8" w:rsidRDefault="002A4FA8" w:rsidP="002A4FA8">
      <w:r>
        <w:t xml:space="preserve">        }</w:t>
      </w:r>
    </w:p>
    <w:p w:rsidR="002A4FA8" w:rsidRDefault="002A4FA8" w:rsidP="002A4FA8">
      <w:r>
        <w:t xml:space="preserve">        </w:t>
      </w:r>
      <w:proofErr w:type="spellStart"/>
      <w:proofErr w:type="gramStart"/>
      <w:r>
        <w:t>else</w:t>
      </w:r>
      <w:proofErr w:type="spellEnd"/>
      <w:proofErr w:type="gramEnd"/>
      <w:r>
        <w:t>{ //Si es clave predeterminada</w:t>
      </w:r>
    </w:p>
    <w:p w:rsidR="002A4FA8" w:rsidRDefault="002A4FA8" w:rsidP="002A4FA8">
      <w:r>
        <w:t xml:space="preserve">            </w:t>
      </w:r>
      <w:proofErr w:type="spellStart"/>
      <w:proofErr w:type="gramStart"/>
      <w:r>
        <w:t>clavePrivada</w:t>
      </w:r>
      <w:proofErr w:type="spellEnd"/>
      <w:proofErr w:type="gramEnd"/>
      <w:r>
        <w:t xml:space="preserve"> = </w:t>
      </w:r>
      <w:proofErr w:type="spellStart"/>
      <w:r>
        <w:t>clavePrivada</w:t>
      </w:r>
      <w:proofErr w:type="spellEnd"/>
      <w:r>
        <w:t xml:space="preserve"> + </w:t>
      </w:r>
      <w:proofErr w:type="spellStart"/>
      <w:r>
        <w:t>tmp.toString</w:t>
      </w:r>
      <w:proofErr w:type="spellEnd"/>
      <w:r>
        <w:t>(); //Clave estándar 123123123</w:t>
      </w:r>
    </w:p>
    <w:p w:rsidR="002A4FA8" w:rsidRDefault="002A4FA8" w:rsidP="002A4FA8">
      <w:r>
        <w:t xml:space="preserve">            </w:t>
      </w:r>
      <w:proofErr w:type="spellStart"/>
      <w:proofErr w:type="gramStart"/>
      <w:r>
        <w:t>tmp</w:t>
      </w:r>
      <w:proofErr w:type="spellEnd"/>
      <w:proofErr w:type="gramEnd"/>
      <w:r>
        <w:t xml:space="preserve"> ++; //Suma 1 a la clave</w:t>
      </w:r>
    </w:p>
    <w:p w:rsidR="002A4FA8" w:rsidRDefault="002A4FA8" w:rsidP="002A4FA8">
      <w:r>
        <w:t xml:space="preserve">            </w:t>
      </w:r>
      <w:proofErr w:type="spellStart"/>
      <w:proofErr w:type="gramStart"/>
      <w:r>
        <w:t>if</w:t>
      </w:r>
      <w:proofErr w:type="spellEnd"/>
      <w:r>
        <w:t>(</w:t>
      </w:r>
      <w:proofErr w:type="spellStart"/>
      <w:proofErr w:type="gramEnd"/>
      <w:r>
        <w:t>tmp</w:t>
      </w:r>
      <w:proofErr w:type="spellEnd"/>
      <w:r>
        <w:t xml:space="preserve"> &gt; 3){ //Si es mayor a 3</w:t>
      </w:r>
    </w:p>
    <w:p w:rsidR="002A4FA8" w:rsidRDefault="002A4FA8" w:rsidP="002A4FA8">
      <w:r>
        <w:t xml:space="preserve">                </w:t>
      </w:r>
      <w:proofErr w:type="spellStart"/>
      <w:proofErr w:type="gramStart"/>
      <w:r>
        <w:t>tmp</w:t>
      </w:r>
      <w:proofErr w:type="spellEnd"/>
      <w:proofErr w:type="gramEnd"/>
      <w:r>
        <w:t xml:space="preserve"> =1; //Devuelve a 1 la clave temporal</w:t>
      </w:r>
    </w:p>
    <w:p w:rsidR="002A4FA8" w:rsidRDefault="002A4FA8" w:rsidP="002A4FA8">
      <w:r>
        <w:t xml:space="preserve">            } </w:t>
      </w:r>
    </w:p>
    <w:p w:rsidR="002A4FA8" w:rsidRDefault="002A4FA8" w:rsidP="002A4FA8">
      <w:r>
        <w:t xml:space="preserve">        }</w:t>
      </w:r>
    </w:p>
    <w:p w:rsidR="002A4FA8" w:rsidRDefault="002A4FA8" w:rsidP="002A4FA8">
      <w:r>
        <w:t xml:space="preserve">    }</w:t>
      </w:r>
    </w:p>
    <w:p w:rsidR="002A4FA8" w:rsidRDefault="002A4FA8" w:rsidP="002A4FA8"/>
    <w:p w:rsidR="002A4FA8" w:rsidRDefault="002A4FA8" w:rsidP="002A4FA8">
      <w:r>
        <w:t xml:space="preserve">    </w:t>
      </w:r>
      <w:proofErr w:type="spellStart"/>
      <w:proofErr w:type="gramStart"/>
      <w:r>
        <w:t>document.getElementById</w:t>
      </w:r>
      <w:proofErr w:type="spellEnd"/>
      <w:r>
        <w:t>(</w:t>
      </w:r>
      <w:proofErr w:type="gramEnd"/>
      <w:r>
        <w:t>"</w:t>
      </w:r>
      <w:proofErr w:type="spellStart"/>
      <w:r>
        <w:t>clave_privada</w:t>
      </w:r>
      <w:proofErr w:type="spellEnd"/>
      <w:r>
        <w:t>").</w:t>
      </w:r>
      <w:proofErr w:type="spellStart"/>
      <w:r>
        <w:t>innerHTML</w:t>
      </w:r>
      <w:proofErr w:type="spellEnd"/>
      <w:r>
        <w:t xml:space="preserve"> = </w:t>
      </w:r>
      <w:proofErr w:type="spellStart"/>
      <w:r>
        <w:t>clavePrivada</w:t>
      </w:r>
      <w:proofErr w:type="spellEnd"/>
      <w:r>
        <w:t>; //Muestra la clave privada en la página</w:t>
      </w:r>
    </w:p>
    <w:p w:rsidR="002A4FA8" w:rsidRDefault="002A4FA8" w:rsidP="002A4FA8">
      <w:r>
        <w:t xml:space="preserve">    </w:t>
      </w:r>
      <w:proofErr w:type="spellStart"/>
      <w:proofErr w:type="gramStart"/>
      <w:r>
        <w:t>return</w:t>
      </w:r>
      <w:proofErr w:type="spellEnd"/>
      <w:proofErr w:type="gramEnd"/>
      <w:r>
        <w:t xml:space="preserve"> </w:t>
      </w:r>
      <w:proofErr w:type="spellStart"/>
      <w:r>
        <w:t>clavePrivada</w:t>
      </w:r>
      <w:proofErr w:type="spellEnd"/>
      <w:r>
        <w:t>;</w:t>
      </w:r>
    </w:p>
    <w:p w:rsidR="002A4FA8" w:rsidRDefault="002A4FA8" w:rsidP="002A4FA8">
      <w:r>
        <w:t>}</w:t>
      </w:r>
    </w:p>
    <w:p w:rsidR="002A4FA8" w:rsidRDefault="002A4FA8" w:rsidP="002A4FA8"/>
    <w:p w:rsidR="002A4FA8" w:rsidRDefault="002A4FA8" w:rsidP="002A4FA8">
      <w:r>
        <w:t>/** Nombre</w:t>
      </w:r>
      <w:proofErr w:type="gramStart"/>
      <w:r>
        <w:t>:  limpiar</w:t>
      </w:r>
      <w:proofErr w:type="gramEnd"/>
      <w:r>
        <w:t xml:space="preserve"> **/</w:t>
      </w:r>
    </w:p>
    <w:p w:rsidR="002A4FA8" w:rsidRDefault="002A4FA8" w:rsidP="002A4FA8">
      <w:r>
        <w:t>/** Descripción: Limpia los valores de la página **/</w:t>
      </w:r>
    </w:p>
    <w:p w:rsidR="002A4FA8" w:rsidRDefault="002A4FA8" w:rsidP="002A4FA8">
      <w:proofErr w:type="spellStart"/>
      <w:proofErr w:type="gramStart"/>
      <w:r>
        <w:t>function</w:t>
      </w:r>
      <w:proofErr w:type="spellEnd"/>
      <w:proofErr w:type="gramEnd"/>
      <w:r>
        <w:t xml:space="preserve"> limpiar(){</w:t>
      </w:r>
    </w:p>
    <w:p w:rsidR="002A4FA8" w:rsidRDefault="002A4FA8" w:rsidP="002A4FA8">
      <w:r>
        <w:t xml:space="preserve">    </w:t>
      </w:r>
      <w:proofErr w:type="spellStart"/>
      <w:proofErr w:type="gramStart"/>
      <w:r>
        <w:t>document.getElementById</w:t>
      </w:r>
      <w:proofErr w:type="spellEnd"/>
      <w:r>
        <w:t>(</w:t>
      </w:r>
      <w:proofErr w:type="gramEnd"/>
      <w:r>
        <w:t>"</w:t>
      </w:r>
      <w:proofErr w:type="spellStart"/>
      <w:r>
        <w:t>clave_privada</w:t>
      </w:r>
      <w:proofErr w:type="spellEnd"/>
      <w:r>
        <w:t>").</w:t>
      </w:r>
      <w:proofErr w:type="spellStart"/>
      <w:r>
        <w:t>innerHTML</w:t>
      </w:r>
      <w:proofErr w:type="spellEnd"/>
      <w:r>
        <w:t xml:space="preserve"> = "";</w:t>
      </w:r>
    </w:p>
    <w:p w:rsidR="002A4FA8" w:rsidRDefault="002A4FA8" w:rsidP="002A4FA8">
      <w:r>
        <w:t xml:space="preserve">    </w:t>
      </w:r>
      <w:proofErr w:type="spellStart"/>
      <w:proofErr w:type="gramStart"/>
      <w:r>
        <w:t>document.getElementById</w:t>
      </w:r>
      <w:proofErr w:type="spellEnd"/>
      <w:r>
        <w:t>(</w:t>
      </w:r>
      <w:proofErr w:type="gramEnd"/>
      <w:r>
        <w:t>"digito").</w:t>
      </w:r>
      <w:proofErr w:type="spellStart"/>
      <w:r>
        <w:t>innerHTML</w:t>
      </w:r>
      <w:proofErr w:type="spellEnd"/>
      <w:r>
        <w:t xml:space="preserve"> = '';</w:t>
      </w:r>
    </w:p>
    <w:p w:rsidR="002A4FA8" w:rsidRDefault="002A4FA8" w:rsidP="002A4FA8">
      <w:r>
        <w:t xml:space="preserve">    </w:t>
      </w:r>
      <w:proofErr w:type="spellStart"/>
      <w:proofErr w:type="gramStart"/>
      <w:r>
        <w:t>document.getElementById</w:t>
      </w:r>
      <w:proofErr w:type="spellEnd"/>
      <w:r>
        <w:t>(</w:t>
      </w:r>
      <w:proofErr w:type="gramEnd"/>
      <w:r>
        <w:t>"</w:t>
      </w:r>
      <w:proofErr w:type="spellStart"/>
      <w:r>
        <w:t>number</w:t>
      </w:r>
      <w:proofErr w:type="spellEnd"/>
      <w:r>
        <w:t>").</w:t>
      </w:r>
      <w:proofErr w:type="spellStart"/>
      <w:r>
        <w:t>value</w:t>
      </w:r>
      <w:proofErr w:type="spellEnd"/>
      <w:r>
        <w:t xml:space="preserve"> = "";</w:t>
      </w:r>
    </w:p>
    <w:p w:rsidR="008D7230" w:rsidRDefault="002A4FA8" w:rsidP="002A4FA8">
      <w:r>
        <w:t>}</w:t>
      </w:r>
    </w:p>
    <w:p w:rsidR="002A4FA8" w:rsidRDefault="002A4FA8" w:rsidP="002A4FA8"/>
    <w:p w:rsidR="002A4FA8" w:rsidRDefault="002A4FA8" w:rsidP="002A4FA8">
      <w:pPr>
        <w:jc w:val="both"/>
        <w:rPr>
          <w:rFonts w:ascii="Tahoma" w:hAnsi="Tahoma"/>
          <w:b/>
        </w:rPr>
      </w:pPr>
      <w:r w:rsidRPr="008D7230">
        <w:rPr>
          <w:rFonts w:ascii="Tahoma" w:hAnsi="Tahoma"/>
          <w:b/>
        </w:rPr>
        <w:t xml:space="preserve">CONCLUSIONES </w:t>
      </w:r>
    </w:p>
    <w:p w:rsidR="002A4FA8" w:rsidRDefault="002A4FA8" w:rsidP="002A4FA8">
      <w:pPr>
        <w:jc w:val="both"/>
        <w:rPr>
          <w:rFonts w:ascii="Tahoma" w:hAnsi="Tahoma"/>
          <w:b/>
        </w:rPr>
      </w:pPr>
    </w:p>
    <w:p w:rsidR="002A4FA8" w:rsidRDefault="002A4FA8" w:rsidP="002A4FA8">
      <w:pPr>
        <w:pStyle w:val="Prrafodelista"/>
        <w:numPr>
          <w:ilvl w:val="0"/>
          <w:numId w:val="13"/>
        </w:numPr>
        <w:jc w:val="both"/>
        <w:rPr>
          <w:rFonts w:ascii="Tahoma" w:hAnsi="Tahoma"/>
        </w:rPr>
      </w:pPr>
      <w:r>
        <w:rPr>
          <w:rFonts w:ascii="Tahoma" w:hAnsi="Tahoma"/>
        </w:rPr>
        <w:t>El digito de verificación da valides a un número y presenta un control a nivel interno de una organización.</w:t>
      </w:r>
    </w:p>
    <w:p w:rsidR="002A4FA8" w:rsidRDefault="002A4FA8" w:rsidP="002A4FA8">
      <w:pPr>
        <w:pStyle w:val="Prrafodelista"/>
        <w:numPr>
          <w:ilvl w:val="0"/>
          <w:numId w:val="13"/>
        </w:numPr>
        <w:jc w:val="both"/>
        <w:rPr>
          <w:rFonts w:ascii="Tahoma" w:hAnsi="Tahoma"/>
        </w:rPr>
      </w:pPr>
      <w:r>
        <w:rPr>
          <w:rFonts w:ascii="Tahoma" w:hAnsi="Tahoma"/>
        </w:rPr>
        <w:t xml:space="preserve"> Se crea programa que corre el algoritmo módulo 11 </w:t>
      </w:r>
      <w:r w:rsidRPr="002A4FA8">
        <w:rPr>
          <w:rFonts w:ascii="Tahoma" w:hAnsi="Tahoma"/>
        </w:rPr>
        <w:t>https://jairandresdiazp.github.io/DigitoVerificacionMod11/</w:t>
      </w:r>
    </w:p>
    <w:p w:rsidR="002A4FA8" w:rsidRPr="008D7230" w:rsidRDefault="002A4FA8" w:rsidP="002A4FA8">
      <w:pPr>
        <w:jc w:val="both"/>
        <w:rPr>
          <w:rFonts w:ascii="Tahoma" w:hAnsi="Tahoma"/>
          <w:b/>
        </w:rPr>
      </w:pPr>
      <w:r w:rsidRPr="008D7230">
        <w:rPr>
          <w:rFonts w:ascii="Tahoma" w:hAnsi="Tahoma"/>
          <w:b/>
        </w:rPr>
        <w:t>REFERENCIAS</w:t>
      </w:r>
    </w:p>
    <w:p w:rsidR="002A4FA8" w:rsidRPr="002A4FA8" w:rsidRDefault="002A4FA8" w:rsidP="002A4FA8">
      <w:pPr>
        <w:pStyle w:val="Prrafodelista"/>
        <w:numPr>
          <w:ilvl w:val="0"/>
          <w:numId w:val="14"/>
        </w:numPr>
        <w:jc w:val="both"/>
      </w:pPr>
      <w:r>
        <w:rPr>
          <w:rFonts w:ascii="Tahoma" w:hAnsi="Tahoma"/>
        </w:rPr>
        <w:t xml:space="preserve">Wikipedia. </w:t>
      </w:r>
      <w:r w:rsidRPr="00CC6BE9">
        <w:rPr>
          <w:rFonts w:ascii="Tahoma" w:hAnsi="Tahoma"/>
        </w:rPr>
        <w:t>Obtenido de</w:t>
      </w:r>
      <w:r>
        <w:rPr>
          <w:rFonts w:ascii="Tahoma" w:hAnsi="Tahoma"/>
        </w:rPr>
        <w:t xml:space="preserve"> Wikipedia </w:t>
      </w:r>
      <w:r w:rsidRPr="00CC6BE9">
        <w:rPr>
          <w:rFonts w:ascii="Tahoma" w:hAnsi="Tahoma"/>
        </w:rPr>
        <w:t xml:space="preserve">: </w:t>
      </w:r>
      <w:r w:rsidRPr="002A4FA8">
        <w:rPr>
          <w:rFonts w:ascii="Tahoma" w:hAnsi="Tahoma"/>
        </w:rPr>
        <w:t>https://es.wikipedia.org/wiki/C%C3%B3digo_de_control</w:t>
      </w:r>
      <w:bookmarkStart w:id="0" w:name="_GoBack"/>
      <w:bookmarkEnd w:id="0"/>
    </w:p>
    <w:sectPr w:rsidR="002A4FA8" w:rsidRPr="002A4FA8" w:rsidSect="001A5857">
      <w:headerReference w:type="default" r:id="rId8"/>
      <w:pgSz w:w="12242" w:h="15842" w:code="1"/>
      <w:pgMar w:top="851" w:right="851" w:bottom="851" w:left="1134" w:header="0" w:footer="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4C50" w:rsidRDefault="00604C50">
      <w:r>
        <w:separator/>
      </w:r>
    </w:p>
  </w:endnote>
  <w:endnote w:type="continuationSeparator" w:id="0">
    <w:p w:rsidR="00604C50" w:rsidRDefault="00604C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4C50" w:rsidRDefault="00604C50">
      <w:r>
        <w:separator/>
      </w:r>
    </w:p>
  </w:footnote>
  <w:footnote w:type="continuationSeparator" w:id="0">
    <w:p w:rsidR="00604C50" w:rsidRDefault="00604C5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17AE" w:rsidRDefault="00DE17AE"/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881"/>
      <w:gridCol w:w="4991"/>
      <w:gridCol w:w="2601"/>
    </w:tblGrid>
    <w:tr w:rsidR="00DE17AE" w:rsidTr="004E0832">
      <w:trPr>
        <w:trHeight w:val="332"/>
      </w:trPr>
      <w:tc>
        <w:tcPr>
          <w:tcW w:w="1375" w:type="pct"/>
          <w:vMerge w:val="restart"/>
          <w:vAlign w:val="center"/>
          <w:hideMark/>
        </w:tcPr>
        <w:p w:rsidR="00DE17AE" w:rsidRDefault="00604C50" w:rsidP="004E0832">
          <w:pPr>
            <w:pStyle w:val="Encabezado"/>
            <w:ind w:right="360"/>
            <w:jc w:val="center"/>
            <w:rPr>
              <w:rFonts w:cs="Arial"/>
              <w:b/>
            </w:rPr>
          </w:pPr>
          <w:r>
            <w:rPr>
              <w:rFonts w:ascii="Arial" w:hAnsi="Arial"/>
              <w:sz w:val="24"/>
              <w:szCs w:val="24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left:0;text-align:left;margin-left:-1.05pt;margin-top:2.9pt;width:137.85pt;height:32.2pt;z-index:251659264;mso-wrap-style:tight" filled="t">
                <v:imagedata r:id="rId1" o:title=""/>
              </v:shape>
              <o:OLEObject Type="Embed" ProgID="Visio.Drawing.11" ShapeID="_x0000_s2049" DrawAspect="Content" ObjectID="_1555680526" r:id="rId2"/>
            </w:pict>
          </w:r>
        </w:p>
      </w:tc>
      <w:tc>
        <w:tcPr>
          <w:tcW w:w="2383" w:type="pct"/>
          <w:vMerge w:val="restart"/>
          <w:vAlign w:val="center"/>
          <w:hideMark/>
        </w:tcPr>
        <w:p w:rsidR="00DE17AE" w:rsidRDefault="00DE17AE" w:rsidP="004E0832">
          <w:pPr>
            <w:pStyle w:val="Encabezado"/>
            <w:ind w:left="528"/>
            <w:jc w:val="center"/>
            <w:rPr>
              <w:rFonts w:cs="Arial"/>
              <w:sz w:val="26"/>
              <w:szCs w:val="26"/>
            </w:rPr>
          </w:pPr>
          <w:r w:rsidRPr="00501083">
            <w:rPr>
              <w:rFonts w:cs="Arial"/>
              <w:sz w:val="24"/>
              <w:szCs w:val="26"/>
            </w:rPr>
            <w:t>Facultad de Ingeniería y Ciencias Básicas</w:t>
          </w:r>
        </w:p>
        <w:p w:rsidR="00DE17AE" w:rsidRPr="00501083" w:rsidRDefault="00DE17AE" w:rsidP="004E0832">
          <w:pPr>
            <w:pStyle w:val="Encabezado"/>
            <w:ind w:left="528"/>
            <w:jc w:val="center"/>
            <w:rPr>
              <w:rFonts w:cs="Arial"/>
              <w:sz w:val="26"/>
              <w:szCs w:val="26"/>
            </w:rPr>
          </w:pPr>
          <w:r>
            <w:rPr>
              <w:rFonts w:cs="Arial"/>
              <w:sz w:val="26"/>
              <w:szCs w:val="26"/>
            </w:rPr>
            <w:t>Departamento de Ingeniería de Sistemas</w:t>
          </w:r>
          <w:r w:rsidRPr="00501083">
            <w:rPr>
              <w:rFonts w:cs="Arial"/>
              <w:sz w:val="26"/>
              <w:szCs w:val="26"/>
            </w:rPr>
            <w:t xml:space="preserve">  </w:t>
          </w:r>
        </w:p>
      </w:tc>
      <w:tc>
        <w:tcPr>
          <w:tcW w:w="1242" w:type="pct"/>
          <w:vAlign w:val="center"/>
          <w:hideMark/>
        </w:tcPr>
        <w:p w:rsidR="00DE17AE" w:rsidRDefault="00DE17AE" w:rsidP="004E0832">
          <w:pPr>
            <w:pStyle w:val="Encabezado"/>
            <w:jc w:val="center"/>
            <w:rPr>
              <w:rFonts w:cs="Arial"/>
              <w:lang w:val="es-CO"/>
            </w:rPr>
          </w:pPr>
          <w:r>
            <w:rPr>
              <w:rFonts w:cs="Arial"/>
              <w:lang w:val="es-CO"/>
            </w:rPr>
            <w:t>Auditoría de Sistemas</w:t>
          </w:r>
        </w:p>
      </w:tc>
    </w:tr>
    <w:tr w:rsidR="00DE17AE" w:rsidTr="004E0832">
      <w:trPr>
        <w:trHeight w:val="360"/>
      </w:trPr>
      <w:tc>
        <w:tcPr>
          <w:tcW w:w="1375" w:type="pct"/>
          <w:vMerge/>
          <w:vAlign w:val="center"/>
          <w:hideMark/>
        </w:tcPr>
        <w:p w:rsidR="00DE17AE" w:rsidRDefault="00DE17AE" w:rsidP="004E0832">
          <w:pPr>
            <w:rPr>
              <w:rFonts w:ascii="Arial" w:hAnsi="Arial" w:cs="Arial"/>
              <w:b/>
            </w:rPr>
          </w:pPr>
        </w:p>
      </w:tc>
      <w:tc>
        <w:tcPr>
          <w:tcW w:w="2383" w:type="pct"/>
          <w:vMerge/>
          <w:vAlign w:val="center"/>
          <w:hideMark/>
        </w:tcPr>
        <w:p w:rsidR="00DE17AE" w:rsidRDefault="00DE17AE" w:rsidP="004E0832">
          <w:pPr>
            <w:ind w:left="528"/>
            <w:rPr>
              <w:rFonts w:ascii="Arial" w:hAnsi="Arial" w:cs="Arial"/>
            </w:rPr>
          </w:pPr>
        </w:p>
      </w:tc>
      <w:tc>
        <w:tcPr>
          <w:tcW w:w="1242" w:type="pct"/>
          <w:vAlign w:val="center"/>
          <w:hideMark/>
        </w:tcPr>
        <w:p w:rsidR="00DE17AE" w:rsidRDefault="002A4FA8" w:rsidP="004E0832">
          <w:pPr>
            <w:pStyle w:val="Encabezado"/>
            <w:jc w:val="center"/>
            <w:rPr>
              <w:rFonts w:cs="Arial"/>
              <w:lang w:val="es-CO"/>
            </w:rPr>
          </w:pPr>
          <w:r>
            <w:rPr>
              <w:rFonts w:cs="Arial"/>
            </w:rPr>
            <w:t>Digito de Verificación</w:t>
          </w:r>
        </w:p>
      </w:tc>
    </w:tr>
  </w:tbl>
  <w:p w:rsidR="00DE17AE" w:rsidRDefault="00DE17A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163CC3"/>
    <w:multiLevelType w:val="singleLevel"/>
    <w:tmpl w:val="9C3E78F6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1">
    <w:nsid w:val="07C40825"/>
    <w:multiLevelType w:val="singleLevel"/>
    <w:tmpl w:val="3C226B0C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2">
    <w:nsid w:val="0DBF1C47"/>
    <w:multiLevelType w:val="singleLevel"/>
    <w:tmpl w:val="EF2AD1AE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3">
    <w:nsid w:val="24F5046A"/>
    <w:multiLevelType w:val="hybridMultilevel"/>
    <w:tmpl w:val="F9FCDB0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B4E0059"/>
    <w:multiLevelType w:val="singleLevel"/>
    <w:tmpl w:val="18A00D18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5">
    <w:nsid w:val="4A3109BF"/>
    <w:multiLevelType w:val="hybridMultilevel"/>
    <w:tmpl w:val="23E4277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DE63C1C"/>
    <w:multiLevelType w:val="singleLevel"/>
    <w:tmpl w:val="92729A20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7">
    <w:nsid w:val="5989211A"/>
    <w:multiLevelType w:val="singleLevel"/>
    <w:tmpl w:val="3F82C480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8">
    <w:nsid w:val="5F0B62E5"/>
    <w:multiLevelType w:val="singleLevel"/>
    <w:tmpl w:val="93A46B2A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9">
    <w:nsid w:val="5F1B56A3"/>
    <w:multiLevelType w:val="singleLevel"/>
    <w:tmpl w:val="EE2A40CA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10">
    <w:nsid w:val="659D0DA2"/>
    <w:multiLevelType w:val="hybridMultilevel"/>
    <w:tmpl w:val="5F0CA94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DCE3F52"/>
    <w:multiLevelType w:val="singleLevel"/>
    <w:tmpl w:val="CAE2D304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12">
    <w:nsid w:val="71010F7A"/>
    <w:multiLevelType w:val="singleLevel"/>
    <w:tmpl w:val="964671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3">
    <w:nsid w:val="7F315134"/>
    <w:multiLevelType w:val="singleLevel"/>
    <w:tmpl w:val="F8AC72C8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num w:numId="1">
    <w:abstractNumId w:val="12"/>
  </w:num>
  <w:num w:numId="2">
    <w:abstractNumId w:val="9"/>
  </w:num>
  <w:num w:numId="3">
    <w:abstractNumId w:val="0"/>
  </w:num>
  <w:num w:numId="4">
    <w:abstractNumId w:val="13"/>
  </w:num>
  <w:num w:numId="5">
    <w:abstractNumId w:val="11"/>
  </w:num>
  <w:num w:numId="6">
    <w:abstractNumId w:val="8"/>
  </w:num>
  <w:num w:numId="7">
    <w:abstractNumId w:val="7"/>
  </w:num>
  <w:num w:numId="8">
    <w:abstractNumId w:val="1"/>
  </w:num>
  <w:num w:numId="9">
    <w:abstractNumId w:val="2"/>
  </w:num>
  <w:num w:numId="10">
    <w:abstractNumId w:val="6"/>
  </w:num>
  <w:num w:numId="11">
    <w:abstractNumId w:val="4"/>
  </w:num>
  <w:num w:numId="12">
    <w:abstractNumId w:val="10"/>
  </w:num>
  <w:num w:numId="13">
    <w:abstractNumId w:val="3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5D60"/>
    <w:rsid w:val="00002060"/>
    <w:rsid w:val="00006AE6"/>
    <w:rsid w:val="00011482"/>
    <w:rsid w:val="000315C0"/>
    <w:rsid w:val="00044912"/>
    <w:rsid w:val="00050CD3"/>
    <w:rsid w:val="000A6020"/>
    <w:rsid w:val="000C623B"/>
    <w:rsid w:val="000C69A6"/>
    <w:rsid w:val="001323CC"/>
    <w:rsid w:val="00177CDF"/>
    <w:rsid w:val="001A06F0"/>
    <w:rsid w:val="001A5857"/>
    <w:rsid w:val="001C5CB4"/>
    <w:rsid w:val="00206621"/>
    <w:rsid w:val="00225243"/>
    <w:rsid w:val="002510C4"/>
    <w:rsid w:val="00282AA2"/>
    <w:rsid w:val="002A4FA8"/>
    <w:rsid w:val="002B06E3"/>
    <w:rsid w:val="002B1583"/>
    <w:rsid w:val="002B34C5"/>
    <w:rsid w:val="002E26B7"/>
    <w:rsid w:val="002E39C6"/>
    <w:rsid w:val="00376A4C"/>
    <w:rsid w:val="003E7AFF"/>
    <w:rsid w:val="004167F7"/>
    <w:rsid w:val="00422279"/>
    <w:rsid w:val="00437806"/>
    <w:rsid w:val="00445053"/>
    <w:rsid w:val="004A4BCD"/>
    <w:rsid w:val="004B7500"/>
    <w:rsid w:val="00501083"/>
    <w:rsid w:val="00513B31"/>
    <w:rsid w:val="00527ACB"/>
    <w:rsid w:val="00563298"/>
    <w:rsid w:val="005635F2"/>
    <w:rsid w:val="005C5D60"/>
    <w:rsid w:val="005E4231"/>
    <w:rsid w:val="0060407A"/>
    <w:rsid w:val="00604C50"/>
    <w:rsid w:val="00620C22"/>
    <w:rsid w:val="00632753"/>
    <w:rsid w:val="006414EE"/>
    <w:rsid w:val="00677175"/>
    <w:rsid w:val="006C681C"/>
    <w:rsid w:val="006D7F10"/>
    <w:rsid w:val="00737744"/>
    <w:rsid w:val="00770F7B"/>
    <w:rsid w:val="007A79B6"/>
    <w:rsid w:val="008519F3"/>
    <w:rsid w:val="00862136"/>
    <w:rsid w:val="008D7230"/>
    <w:rsid w:val="00923381"/>
    <w:rsid w:val="009450E1"/>
    <w:rsid w:val="00957382"/>
    <w:rsid w:val="009B5E15"/>
    <w:rsid w:val="009D3908"/>
    <w:rsid w:val="009D4B2C"/>
    <w:rsid w:val="00A43EC8"/>
    <w:rsid w:val="00A93379"/>
    <w:rsid w:val="00AA4C79"/>
    <w:rsid w:val="00AF48F7"/>
    <w:rsid w:val="00B2270C"/>
    <w:rsid w:val="00B4342B"/>
    <w:rsid w:val="00B901A3"/>
    <w:rsid w:val="00BA6DFD"/>
    <w:rsid w:val="00C30D51"/>
    <w:rsid w:val="00C51A0C"/>
    <w:rsid w:val="00C74785"/>
    <w:rsid w:val="00CB0771"/>
    <w:rsid w:val="00CC19EB"/>
    <w:rsid w:val="00CC6BE9"/>
    <w:rsid w:val="00CD50DC"/>
    <w:rsid w:val="00D0054E"/>
    <w:rsid w:val="00D1754B"/>
    <w:rsid w:val="00D27822"/>
    <w:rsid w:val="00DA7313"/>
    <w:rsid w:val="00DC0166"/>
    <w:rsid w:val="00DE17AE"/>
    <w:rsid w:val="00DF27D0"/>
    <w:rsid w:val="00EB12A7"/>
    <w:rsid w:val="00F659BC"/>
    <w:rsid w:val="00F90B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s-ES" w:eastAsia="es-ES"/>
    </w:rPr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Tahoma" w:hAnsi="Tahoma"/>
      <w:b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Tahoma" w:hAnsi="Tahoma"/>
    </w:rPr>
  </w:style>
  <w:style w:type="paragraph" w:styleId="Textoindependiente2">
    <w:name w:val="Body Text 2"/>
    <w:basedOn w:val="Normal"/>
    <w:semiHidden/>
    <w:pPr>
      <w:jc w:val="center"/>
    </w:pPr>
    <w:rPr>
      <w:rFonts w:ascii="Tahoma" w:hAnsi="Tahoma"/>
      <w:b/>
    </w:rPr>
  </w:style>
  <w:style w:type="character" w:customStyle="1" w:styleId="EncabezadoCar">
    <w:name w:val="Encabezado Car"/>
    <w:link w:val="Encabezado"/>
    <w:rsid w:val="00501083"/>
    <w:rPr>
      <w:lang w:val="es-ES" w:eastAsia="es-ES"/>
    </w:rPr>
  </w:style>
  <w:style w:type="table" w:styleId="Tablaconcuadrcula">
    <w:name w:val="Table Grid"/>
    <w:basedOn w:val="Tablanormal"/>
    <w:uiPriority w:val="59"/>
    <w:rsid w:val="00D0054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B901A3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901A3"/>
    <w:rPr>
      <w:rFonts w:ascii="Tahoma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CC6BE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s-ES" w:eastAsia="es-ES"/>
    </w:rPr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rFonts w:ascii="Tahoma" w:hAnsi="Tahoma"/>
      <w:b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semiHidden/>
    <w:pPr>
      <w:jc w:val="both"/>
    </w:pPr>
    <w:rPr>
      <w:rFonts w:ascii="Tahoma" w:hAnsi="Tahoma"/>
    </w:rPr>
  </w:style>
  <w:style w:type="paragraph" w:styleId="Textoindependiente2">
    <w:name w:val="Body Text 2"/>
    <w:basedOn w:val="Normal"/>
    <w:semiHidden/>
    <w:pPr>
      <w:jc w:val="center"/>
    </w:pPr>
    <w:rPr>
      <w:rFonts w:ascii="Tahoma" w:hAnsi="Tahoma"/>
      <w:b/>
    </w:rPr>
  </w:style>
  <w:style w:type="character" w:customStyle="1" w:styleId="EncabezadoCar">
    <w:name w:val="Encabezado Car"/>
    <w:link w:val="Encabezado"/>
    <w:rsid w:val="00501083"/>
    <w:rPr>
      <w:lang w:val="es-ES" w:eastAsia="es-ES"/>
    </w:rPr>
  </w:style>
  <w:style w:type="table" w:styleId="Tablaconcuadrcula">
    <w:name w:val="Table Grid"/>
    <w:basedOn w:val="Tablanormal"/>
    <w:uiPriority w:val="59"/>
    <w:rsid w:val="00D0054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B901A3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901A3"/>
    <w:rPr>
      <w:rFonts w:ascii="Tahoma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CC6BE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60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67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3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55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8167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38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44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8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8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1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9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5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21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84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8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45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5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79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3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28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98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11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3</Pages>
  <Words>657</Words>
  <Characters>3614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DEC – Facultad de Ingeniería</vt:lpstr>
    </vt:vector>
  </TitlesOfParts>
  <Company>udec</Company>
  <LinksUpToDate>false</LinksUpToDate>
  <CharactersWithSpaces>42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DEC – Facultad de Ingeniería</dc:title>
  <dc:creator>udec</dc:creator>
  <cp:lastModifiedBy>Jair Andrés Díaz Puentes</cp:lastModifiedBy>
  <cp:revision>16</cp:revision>
  <cp:lastPrinted>2005-09-12T11:02:00Z</cp:lastPrinted>
  <dcterms:created xsi:type="dcterms:W3CDTF">2017-04-25T18:36:00Z</dcterms:created>
  <dcterms:modified xsi:type="dcterms:W3CDTF">2017-05-07T21:42:00Z</dcterms:modified>
</cp:coreProperties>
</file>